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62" r:id="rId1"/>
  </p:sldMasterIdLst>
  <p:sldIdLst>
    <p:sldId id="256" r:id="rId2"/>
    <p:sldId id="257" r:id="rId3"/>
    <p:sldId id="262" r:id="rId4"/>
    <p:sldId id="267" r:id="rId5"/>
    <p:sldId id="261" r:id="rId6"/>
    <p:sldId id="258" r:id="rId7"/>
    <p:sldId id="259" r:id="rId8"/>
    <p:sldId id="260" r:id="rId9"/>
    <p:sldId id="264" r:id="rId10"/>
    <p:sldId id="265" r:id="rId11"/>
    <p:sldId id="266" r:id="rId12"/>
    <p:sldId id="268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53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3431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8753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0227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3313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51860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9834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6445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81665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7205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247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5582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392801DF-7AC6-4F54-A58D-A7581B152783}" type="datetimeFigureOut">
              <a:rPr lang="ru-RU" smtClean="0"/>
              <a:t>3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AF5D1D3F-FEB8-48E0-BF7A-752E06FAF832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44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gnev41.github.io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reqcenter.pro/wp-content/uploads/2015/08/zachman-rows-01.jp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hyperlink" Target="http://edu.reqcenter.pro/wp-content/uploads/2013/03/zachman.gi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Grp="1" noChangeArrowheads="1"/>
          </p:cNvSpPr>
          <p:nvPr>
            <p:ph type="ctrTitle"/>
          </p:nvPr>
        </p:nvSpPr>
        <p:spPr bwMode="auto">
          <a:xfrm>
            <a:off x="1524000" y="1033503"/>
            <a:ext cx="91440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kumimoji="0" lang="ru-RU" altLang="ru-RU" sz="2800" b="0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ФЕДРА СИСТЕМНОГО АНАЛИЗА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ru-RU" altLang="ru-RU" sz="28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ПРЕЗЕНТАЦИЯ</a:t>
            </a:r>
            <a:r>
              <a:rPr lang="ru-RU" altLang="ru-RU" sz="2800" dirty="0" smtClean="0">
                <a:solidFill>
                  <a:schemeClr val="tx1"/>
                </a:solidFill>
              </a:rPr>
              <a:t> </a:t>
            </a:r>
            <a:r>
              <a:rPr kumimoji="0" lang="ru-RU" altLang="ru-RU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НАУЧНО-ИССЛЕДОВАТЕЛЬСКОЙ РАБОТЕ</a:t>
            </a:r>
            <a:endParaRPr kumimoji="0" lang="ru-RU" altLang="ru-RU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ТЕМУ:</a:t>
            </a:r>
            <a:endParaRPr kumimoji="0" lang="ru-RU" altLang="ru-RU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064830"/>
            <a:ext cx="9144000" cy="842152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ru-RU" sz="2800" dirty="0" smtClean="0"/>
              <a:t>Создание модуля графической визуализации базы знаний Ситуационной Инструментальной Экспертной Системы</a:t>
            </a:r>
            <a:endParaRPr lang="ru-RU" sz="28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4405746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ВЫПОЛНИЛ           ГАЛИЕВ Б.Н</a:t>
            </a:r>
          </a:p>
          <a:p>
            <a:pPr algn="just"/>
            <a:r>
              <a:rPr lang="ru-RU" sz="2400" dirty="0" smtClean="0"/>
              <a:t>РУКОВОДИТЕЛЬ   ДЗЕНГЕЛЕВСКИЙ А.Е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80496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технологий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База Данных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758872"/>
              </p:ext>
            </p:extLst>
          </p:nvPr>
        </p:nvGraphicFramePr>
        <p:xfrm>
          <a:off x="1097280" y="1953078"/>
          <a:ext cx="10058399" cy="42358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06004">
                  <a:extLst>
                    <a:ext uri="{9D8B030D-6E8A-4147-A177-3AD203B41FA5}">
                      <a16:colId xmlns:a16="http://schemas.microsoft.com/office/drawing/2014/main" val="2264643905"/>
                    </a:ext>
                  </a:extLst>
                </a:gridCol>
                <a:gridCol w="1573138">
                  <a:extLst>
                    <a:ext uri="{9D8B030D-6E8A-4147-A177-3AD203B41FA5}">
                      <a16:colId xmlns:a16="http://schemas.microsoft.com/office/drawing/2014/main" val="506022348"/>
                    </a:ext>
                  </a:extLst>
                </a:gridCol>
                <a:gridCol w="1430860">
                  <a:extLst>
                    <a:ext uri="{9D8B030D-6E8A-4147-A177-3AD203B41FA5}">
                      <a16:colId xmlns:a16="http://schemas.microsoft.com/office/drawing/2014/main" val="930951671"/>
                    </a:ext>
                  </a:extLst>
                </a:gridCol>
                <a:gridCol w="1617537">
                  <a:extLst>
                    <a:ext uri="{9D8B030D-6E8A-4147-A177-3AD203B41FA5}">
                      <a16:colId xmlns:a16="http://schemas.microsoft.com/office/drawing/2014/main" val="3340649826"/>
                    </a:ext>
                  </a:extLst>
                </a:gridCol>
                <a:gridCol w="1430860">
                  <a:extLst>
                    <a:ext uri="{9D8B030D-6E8A-4147-A177-3AD203B41FA5}">
                      <a16:colId xmlns:a16="http://schemas.microsoft.com/office/drawing/2014/main" val="3674166700"/>
                    </a:ext>
                  </a:extLst>
                </a:gridCol>
              </a:tblGrid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Критерии 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mongoose.js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Ajax+php+MySql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3855457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ценка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Вес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ценка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Вес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0250870"/>
                  </a:ext>
                </a:extLst>
              </a:tr>
              <a:tr h="7923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Простота </a:t>
                      </a:r>
                      <a:r>
                        <a:rPr lang="ru-RU" sz="2400" dirty="0" smtClean="0">
                          <a:effectLst/>
                        </a:rPr>
                        <a:t>настройки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3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869145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Количество функций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9946206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Качество документации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6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9362602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Скорость работы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0683808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Нагрузоустойчивость 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4831209"/>
                  </a:ext>
                </a:extLst>
              </a:tr>
              <a:tr h="4766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Итого: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34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412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67851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101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409751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зуализация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11782" y="21751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326227"/>
              </p:ext>
            </p:extLst>
          </p:nvPr>
        </p:nvGraphicFramePr>
        <p:xfrm>
          <a:off x="7593157" y="1793336"/>
          <a:ext cx="2687781" cy="3854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3" imgW="4209953" imgH="6026168" progId="Visio.Drawing.15">
                  <p:embed/>
                </p:oleObj>
              </mc:Choice>
              <mc:Fallback>
                <p:oleObj r:id="rId3" imgW="4209953" imgH="6026168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3157" y="1793336"/>
                        <a:ext cx="2687781" cy="3854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097280" y="20781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850461"/>
              </p:ext>
            </p:extLst>
          </p:nvPr>
        </p:nvGraphicFramePr>
        <p:xfrm>
          <a:off x="1097280" y="2078182"/>
          <a:ext cx="338137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5" imgW="3365615" imgH="3365456" progId="Visio.Drawing.15">
                  <p:embed/>
                </p:oleObj>
              </mc:Choice>
              <mc:Fallback>
                <p:oleObj r:id="rId5" imgW="3365615" imgH="3365456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2078182"/>
                        <a:ext cx="3381375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929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Исследована предметная область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И</a:t>
            </a:r>
            <a:r>
              <a:rPr lang="ru-RU" sz="2400" dirty="0" smtClean="0"/>
              <a:t>зучены </a:t>
            </a:r>
            <a:r>
              <a:rPr lang="ru-RU" sz="2400" dirty="0"/>
              <a:t>основные принципы построения ЭС </a:t>
            </a:r>
            <a:endParaRPr lang="ru-RU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Изучен </a:t>
            </a:r>
            <a:r>
              <a:rPr lang="ru-RU" sz="2400" dirty="0"/>
              <a:t>принцип разбиения системы по схеме </a:t>
            </a:r>
            <a:r>
              <a:rPr lang="ru-RU" sz="2400" dirty="0" smtClean="0"/>
              <a:t>Захман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Разработан </a:t>
            </a:r>
            <a:r>
              <a:rPr lang="ru-RU" sz="2400" dirty="0"/>
              <a:t>проект по реализации системы СИЭС с использованием методики </a:t>
            </a:r>
            <a:r>
              <a:rPr lang="ru-RU" sz="2400" dirty="0" smtClean="0"/>
              <a:t>Захман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Реализован макет модуля визуализации базы знаний, доступный на сайте </a:t>
            </a:r>
            <a:r>
              <a:rPr lang="ru-RU" sz="2400" u="sng" dirty="0">
                <a:hlinkClick r:id="rId2"/>
              </a:rPr>
              <a:t>gnev41.github.io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48844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ановка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и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202872"/>
            <a:ext cx="10058400" cy="36662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Изучение структуры базы знаний СИЭС на основе текста диплома и дополнительных материалов</a:t>
            </a:r>
            <a:r>
              <a:rPr lang="ru-RU" sz="24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Разбор системы с использованием модели Захмана</a:t>
            </a:r>
            <a:endParaRPr lang="ru-RU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/>
              <a:t>Р</a:t>
            </a:r>
            <a:r>
              <a:rPr lang="ru-RU" sz="2400" dirty="0" smtClean="0"/>
              <a:t>азвитие </a:t>
            </a:r>
            <a:r>
              <a:rPr lang="ru-RU" sz="2400" dirty="0"/>
              <a:t>модулей получения и извлечения знаний в части визуализации знаний на сайте</a:t>
            </a:r>
            <a:r>
              <a:rPr lang="ru-RU" sz="24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2857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ертная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105890"/>
            <a:ext cx="10058400" cy="3763203"/>
          </a:xfrm>
        </p:spPr>
        <p:txBody>
          <a:bodyPr>
            <a:normAutofit/>
          </a:bodyPr>
          <a:lstStyle/>
          <a:p>
            <a:r>
              <a:rPr lang="ru-RU" sz="2400" dirty="0"/>
              <a:t>И</a:t>
            </a:r>
            <a:r>
              <a:rPr lang="ru-RU" sz="2400" dirty="0" smtClean="0"/>
              <a:t>нтеллектуальная </a:t>
            </a:r>
            <a:r>
              <a:rPr lang="ru-RU" sz="2400" dirty="0"/>
              <a:t>информационная система (ИИС), предназначенная для решения слабо формализуемых задач на основе накапливаемого в базе знаний опыта работы экспертов в проблемной </a:t>
            </a:r>
            <a:r>
              <a:rPr lang="ru-RU" sz="2400" dirty="0" smtClean="0"/>
              <a:t>области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91042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за знаний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286000"/>
            <a:ext cx="10058400" cy="3583094"/>
          </a:xfrm>
        </p:spPr>
        <p:txBody>
          <a:bodyPr>
            <a:normAutofit/>
          </a:bodyPr>
          <a:lstStyle/>
          <a:p>
            <a:r>
              <a:rPr lang="ru-RU" sz="2400" dirty="0"/>
              <a:t>О</a:t>
            </a:r>
            <a:r>
              <a:rPr lang="ru-RU" sz="2400" dirty="0" smtClean="0"/>
              <a:t>собого </a:t>
            </a:r>
            <a:r>
              <a:rPr lang="ru-RU" sz="2400" dirty="0"/>
              <a:t>рода база данных, разработанная для оперирования знаниями. База знаний содержит структурированную информацию, покрывающую некоторую область </a:t>
            </a:r>
            <a:r>
              <a:rPr lang="ru-RU" sz="2400" dirty="0" smtClean="0"/>
              <a:t>знаний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83799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ЭС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286000"/>
            <a:ext cx="10058400" cy="358309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туационная Инструментальная Экспертная Система </a:t>
            </a:r>
            <a:r>
              <a:rPr lang="ru-RU" sz="2400" dirty="0" smtClean="0"/>
              <a:t> представляет    </a:t>
            </a:r>
            <a:r>
              <a:rPr lang="ru-RU" sz="2400" dirty="0"/>
              <a:t>собой    оболочку   экспертных  систем,   работающих   в   областях  прикладной  статистики и проектирования организационно- технических структур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94106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ту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216726"/>
            <a:ext cx="10058400" cy="3652367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Пусть С – Ситуация, содержащаяся в Базе </a:t>
            </a:r>
            <a:r>
              <a:rPr lang="ru-RU" sz="2400" dirty="0"/>
              <a:t>З</a:t>
            </a:r>
            <a:r>
              <a:rPr lang="ru-RU" sz="2400" dirty="0" smtClean="0"/>
              <a:t>наний, В – вопрос, уточняющий информацию, О – ответ на данный вопрос, Р – рекомендация ,подходящая для данного ответа.</a:t>
            </a:r>
          </a:p>
          <a:p>
            <a:r>
              <a:rPr lang="ru-RU" sz="2400" dirty="0" smtClean="0"/>
              <a:t>Тогда </a:t>
            </a:r>
            <a:r>
              <a:rPr lang="ru-RU" sz="2400" dirty="0"/>
              <a:t>м</a:t>
            </a:r>
            <a:r>
              <a:rPr lang="ru-RU" sz="2400" dirty="0" smtClean="0"/>
              <a:t>одель </a:t>
            </a:r>
            <a:r>
              <a:rPr lang="ru-RU" sz="2400" dirty="0"/>
              <a:t>С</a:t>
            </a:r>
            <a:r>
              <a:rPr lang="ru-RU" sz="2400" dirty="0" smtClean="0"/>
              <a:t>итуации </a:t>
            </a:r>
            <a:r>
              <a:rPr lang="ru-RU" sz="2400" dirty="0"/>
              <a:t>имеет вид:</a:t>
            </a:r>
          </a:p>
          <a:p>
            <a:pPr algn="ctr"/>
            <a:r>
              <a:rPr lang="ru-RU" sz="2400" dirty="0"/>
              <a:t>С = &lt; {В}, {O}, {Р} </a:t>
            </a:r>
            <a:r>
              <a:rPr lang="ru-RU" sz="2400" dirty="0" smtClean="0"/>
              <a:t>&gt;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4948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Захмана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7280" y="2078182"/>
            <a:ext cx="10058400" cy="3790912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Архитектурный каркас для подробного представления всех свойств информационных систем</a:t>
            </a:r>
            <a:endParaRPr lang="ru-RU" sz="2400" dirty="0"/>
          </a:p>
        </p:txBody>
      </p:sp>
      <p:pic>
        <p:nvPicPr>
          <p:cNvPr id="4" name="Рисунок 3" descr="zachman-rows-01">
            <a:hlinkClick r:id="rId2" tooltip="&quot;&quot;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280" y="3172639"/>
            <a:ext cx="9361805" cy="13695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64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4262" y="-8313"/>
            <a:ext cx="10058400" cy="1450757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4" name="Объект 3" descr="http://edu.reqcenter.pro/wp-content/uploads/2013/03/zachman.gif">
            <a:hlinkClick r:id="rId2" tooltip="&quot;Архитектурные каркасы (Architecture Framework). Схема Захмана.&quot;"/>
          </p:cNvPr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7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930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технологий. Визуализация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0509073"/>
              </p:ext>
            </p:extLst>
          </p:nvPr>
        </p:nvGraphicFramePr>
        <p:xfrm>
          <a:off x="1097282" y="1995056"/>
          <a:ext cx="9875518" cy="41979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07954">
                  <a:extLst>
                    <a:ext uri="{9D8B030D-6E8A-4147-A177-3AD203B41FA5}">
                      <a16:colId xmlns:a16="http://schemas.microsoft.com/office/drawing/2014/main" val="702128533"/>
                    </a:ext>
                  </a:extLst>
                </a:gridCol>
                <a:gridCol w="1541597">
                  <a:extLst>
                    <a:ext uri="{9D8B030D-6E8A-4147-A177-3AD203B41FA5}">
                      <a16:colId xmlns:a16="http://schemas.microsoft.com/office/drawing/2014/main" val="2785469107"/>
                    </a:ext>
                  </a:extLst>
                </a:gridCol>
                <a:gridCol w="1320505">
                  <a:extLst>
                    <a:ext uri="{9D8B030D-6E8A-4147-A177-3AD203B41FA5}">
                      <a16:colId xmlns:a16="http://schemas.microsoft.com/office/drawing/2014/main" val="667600047"/>
                    </a:ext>
                  </a:extLst>
                </a:gridCol>
                <a:gridCol w="1543619">
                  <a:extLst>
                    <a:ext uri="{9D8B030D-6E8A-4147-A177-3AD203B41FA5}">
                      <a16:colId xmlns:a16="http://schemas.microsoft.com/office/drawing/2014/main" val="2187350319"/>
                    </a:ext>
                  </a:extLst>
                </a:gridCol>
                <a:gridCol w="1461843">
                  <a:extLst>
                    <a:ext uri="{9D8B030D-6E8A-4147-A177-3AD203B41FA5}">
                      <a16:colId xmlns:a16="http://schemas.microsoft.com/office/drawing/2014/main" val="298718308"/>
                    </a:ext>
                  </a:extLst>
                </a:gridCol>
              </a:tblGrid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Критерии 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D3.js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Arbor.js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5551118"/>
                  </a:ext>
                </a:extLst>
              </a:tr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ценка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Вес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ценка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Вес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7173546"/>
                  </a:ext>
                </a:extLst>
              </a:tr>
              <a:tr h="109420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Простота установки/настройки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5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5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1290564"/>
                  </a:ext>
                </a:extLst>
              </a:tr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Количество функций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6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8980951"/>
                  </a:ext>
                </a:extLst>
              </a:tr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Качество документации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7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7212105"/>
                  </a:ext>
                </a:extLst>
              </a:tr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Скорость работы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9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10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8621120"/>
                  </a:ext>
                </a:extLst>
              </a:tr>
              <a:tr h="51728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Итого: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299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 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249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 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08866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947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Ретро">
  <a:themeElements>
    <a:clrScheme name="Ретро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77</TotalTime>
  <Words>294</Words>
  <Application>Microsoft Office PowerPoint</Application>
  <PresentationFormat>Широкоэкранный</PresentationFormat>
  <Paragraphs>101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Calibri Light</vt:lpstr>
      <vt:lpstr>Times New Roman</vt:lpstr>
      <vt:lpstr>Ретро</vt:lpstr>
      <vt:lpstr>Visio.Drawing.15</vt:lpstr>
      <vt:lpstr>КАФЕДРА СИСТЕМНОГО АНАЛИЗА ПРЕЗЕНТАЦИЯ К НАУЧНО-ИССЛЕДОВАТЕЛЬСКОЙ РАБОТЕ НА ТЕМУ:</vt:lpstr>
      <vt:lpstr>Постановка задачи</vt:lpstr>
      <vt:lpstr>Экспертная система</vt:lpstr>
      <vt:lpstr>База знаний </vt:lpstr>
      <vt:lpstr>СИЭС</vt:lpstr>
      <vt:lpstr>Ситуация</vt:lpstr>
      <vt:lpstr>Схема Захмана</vt:lpstr>
      <vt:lpstr>Презентация PowerPoint</vt:lpstr>
      <vt:lpstr>Выбор технологий. Визуализация</vt:lpstr>
      <vt:lpstr>Выбор технологий. База Данных</vt:lpstr>
      <vt:lpstr>Визуализация</vt:lpstr>
      <vt:lpstr>Заключение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ulat Galiev</dc:creator>
  <cp:lastModifiedBy>Bulat Galiev</cp:lastModifiedBy>
  <cp:revision>20</cp:revision>
  <dcterms:created xsi:type="dcterms:W3CDTF">2016-06-30T19:34:53Z</dcterms:created>
  <dcterms:modified xsi:type="dcterms:W3CDTF">2016-07-01T01:51:57Z</dcterms:modified>
</cp:coreProperties>
</file>